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6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10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非正常户认定和解除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07.35pt;width:443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688774D"/>
    <w:rsid w:val="268877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2:13:00Z</dcterms:created>
  <dc:creator>雷昕</dc:creator>
  <cp:lastModifiedBy>雷昕</cp:lastModifiedBy>
  <dcterms:modified xsi:type="dcterms:W3CDTF">2025-03-11T02:13:3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